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56B3E2" w14:textId="77777777" w:rsidR="007C2657" w:rsidRPr="001751F2" w:rsidRDefault="00045613" w:rsidP="00AA3397">
      <w:pPr>
        <w:spacing w:after="0"/>
        <w:rPr>
          <w:rFonts w:ascii="Arial" w:hAnsi="Arial" w:cs="Arial"/>
          <w:sz w:val="2"/>
        </w:rPr>
      </w:pPr>
      <w:r w:rsidRPr="001751F2"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tblInd w:w="12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31"/>
        <w:gridCol w:w="6360"/>
      </w:tblGrid>
      <w:tr w:rsidR="005045A4" w:rsidRPr="001751F2" w14:paraId="0741EF4F" w14:textId="77777777" w:rsidTr="00154495">
        <w:tc>
          <w:tcPr>
            <w:tcW w:w="3831" w:type="dxa"/>
            <w:tcBorders>
              <w:right w:val="nil"/>
            </w:tcBorders>
            <w:vAlign w:val="center"/>
          </w:tcPr>
          <w:p w14:paraId="323FCFA7" w14:textId="5EB98057" w:rsidR="005045A4" w:rsidRPr="007242CC" w:rsidRDefault="007242CC" w:rsidP="008257D7">
            <w:pPr>
              <w:rPr>
                <w:rFonts w:ascii="Arial" w:hAnsi="Arial" w:cs="Arial"/>
                <w:sz w:val="32"/>
                <w:szCs w:val="32"/>
              </w:rPr>
            </w:pPr>
            <w:r w:rsidRPr="007242CC">
              <w:rPr>
                <w:rFonts w:ascii="Arial" w:hAnsi="Arial" w:cs="Arial"/>
                <w:b/>
                <w:smallCaps/>
                <w:sz w:val="32"/>
                <w:szCs w:val="32"/>
              </w:rPr>
              <w:t>JOB DESCRIPTION</w:t>
            </w:r>
            <w:r w:rsidR="00EE7EE1" w:rsidRPr="007242CC">
              <w:rPr>
                <w:rFonts w:ascii="Arial" w:hAnsi="Arial" w:cs="Arial"/>
                <w:b/>
                <w:smallCaps/>
                <w:sz w:val="32"/>
                <w:szCs w:val="32"/>
              </w:rPr>
              <w:t> :</w:t>
            </w:r>
          </w:p>
        </w:tc>
        <w:tc>
          <w:tcPr>
            <w:tcW w:w="6360" w:type="dxa"/>
            <w:tcBorders>
              <w:left w:val="nil"/>
            </w:tcBorders>
            <w:shd w:val="clear" w:color="auto" w:fill="auto"/>
            <w:vAlign w:val="center"/>
          </w:tcPr>
          <w:p w14:paraId="14046275" w14:textId="526790F1" w:rsidR="00E1381E" w:rsidRPr="00E1381E" w:rsidRDefault="00154495" w:rsidP="00E41510">
            <w:pPr>
              <w:rPr>
                <w:rFonts w:ascii="Arial" w:hAnsi="Arial" w:cs="Arial"/>
                <w:b/>
                <w:sz w:val="36"/>
                <w:szCs w:val="36"/>
              </w:rPr>
            </w:pPr>
            <w:r>
              <w:rPr>
                <w:rFonts w:ascii="Arial" w:hAnsi="Arial" w:cs="Arial"/>
                <w:b/>
                <w:sz w:val="36"/>
                <w:szCs w:val="36"/>
              </w:rPr>
              <w:t>Marketing Manager</w:t>
            </w:r>
          </w:p>
        </w:tc>
      </w:tr>
    </w:tbl>
    <w:p w14:paraId="07866426" w14:textId="77777777" w:rsidR="005068AA" w:rsidRDefault="005068AA" w:rsidP="00CB444B">
      <w:pPr>
        <w:spacing w:after="0"/>
        <w:rPr>
          <w:rFonts w:ascii="Arial" w:hAnsi="Arial" w:cs="Arial"/>
        </w:rPr>
      </w:pPr>
    </w:p>
    <w:p w14:paraId="3111B8C1" w14:textId="24806D2D" w:rsidR="00CB444B" w:rsidRPr="00E1381E" w:rsidRDefault="00CB444B" w:rsidP="00CB3436">
      <w:pPr>
        <w:tabs>
          <w:tab w:val="left" w:pos="8080"/>
        </w:tabs>
        <w:spacing w:after="0"/>
        <w:ind w:firstLine="8505"/>
        <w:rPr>
          <w:rFonts w:ascii="Arial" w:hAnsi="Arial" w:cs="Arial"/>
          <w:sz w:val="20"/>
          <w:szCs w:val="20"/>
        </w:rPr>
      </w:pPr>
    </w:p>
    <w:p w14:paraId="7EE886F1" w14:textId="3FA037AA" w:rsidR="00403532" w:rsidRPr="00FA6AF7" w:rsidRDefault="007242CC" w:rsidP="00E41510">
      <w:pPr>
        <w:pBdr>
          <w:top w:val="single" w:sz="12" w:space="1" w:color="auto"/>
          <w:left w:val="single" w:sz="12" w:space="0" w:color="auto"/>
          <w:bottom w:val="single" w:sz="12" w:space="1" w:color="auto"/>
          <w:right w:val="single" w:sz="12" w:space="0" w:color="auto"/>
        </w:pBdr>
        <w:shd w:val="clear" w:color="auto" w:fill="B8CCE4" w:themeFill="accent1" w:themeFillTint="66"/>
        <w:spacing w:after="0"/>
        <w:ind w:left="142"/>
        <w:jc w:val="center"/>
        <w:rPr>
          <w:rFonts w:ascii="Arial" w:hAnsi="Arial" w:cs="Arial"/>
          <w:b/>
          <w:sz w:val="28"/>
          <w:szCs w:val="28"/>
          <w:lang w:val="en-US"/>
        </w:rPr>
      </w:pPr>
      <w:r w:rsidRPr="00FA6AF7">
        <w:rPr>
          <w:rFonts w:ascii="Arial" w:hAnsi="Arial" w:cs="Arial"/>
          <w:b/>
          <w:sz w:val="28"/>
          <w:szCs w:val="28"/>
          <w:lang w:val="en-US"/>
        </w:rPr>
        <w:t xml:space="preserve">Main </w:t>
      </w:r>
      <w:r w:rsidR="00E602B2" w:rsidRPr="00FA6AF7">
        <w:rPr>
          <w:rFonts w:ascii="Arial" w:hAnsi="Arial" w:cs="Arial"/>
          <w:b/>
          <w:sz w:val="28"/>
          <w:szCs w:val="28"/>
          <w:lang w:val="en-US"/>
        </w:rPr>
        <w:t>role:</w:t>
      </w:r>
      <w:r w:rsidRPr="00FA6AF7">
        <w:rPr>
          <w:rFonts w:ascii="Arial" w:hAnsi="Arial" w:cs="Arial"/>
          <w:b/>
          <w:sz w:val="28"/>
          <w:szCs w:val="28"/>
          <w:lang w:val="en-US"/>
        </w:rPr>
        <w:t xml:space="preserve"> </w:t>
      </w:r>
      <w:r w:rsidR="00154495" w:rsidRPr="00FA6AF7">
        <w:rPr>
          <w:rFonts w:ascii="Arial" w:hAnsi="Arial" w:cs="Arial"/>
          <w:b/>
          <w:sz w:val="28"/>
          <w:szCs w:val="28"/>
          <w:lang w:val="en-US"/>
        </w:rPr>
        <w:t>Marketing</w:t>
      </w:r>
      <w:r w:rsidRPr="00FA6AF7">
        <w:rPr>
          <w:rFonts w:ascii="Arial" w:hAnsi="Arial" w:cs="Arial"/>
          <w:b/>
          <w:sz w:val="28"/>
          <w:szCs w:val="28"/>
          <w:lang w:val="en-US"/>
        </w:rPr>
        <w:t xml:space="preserve"> Manager</w:t>
      </w:r>
      <w:r w:rsidR="00FA6AF7">
        <w:rPr>
          <w:rFonts w:ascii="Arial" w:hAnsi="Arial" w:cs="Arial"/>
          <w:b/>
          <w:sz w:val="28"/>
          <w:szCs w:val="28"/>
          <w:lang w:val="en-US"/>
        </w:rPr>
        <w:t>’s mission is to ensure the development and implementation of the marketing strategy</w:t>
      </w:r>
      <w:r w:rsidR="00E41510">
        <w:rPr>
          <w:rFonts w:ascii="Arial" w:hAnsi="Arial" w:cs="Arial"/>
          <w:b/>
          <w:sz w:val="28"/>
          <w:szCs w:val="28"/>
          <w:lang w:val="en-US"/>
        </w:rPr>
        <w:t xml:space="preserve"> in the US</w:t>
      </w:r>
    </w:p>
    <w:p w14:paraId="398DD0ED" w14:textId="77777777" w:rsidR="005068AA" w:rsidRPr="00FA6AF7" w:rsidRDefault="005068AA" w:rsidP="005068AA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14:paraId="1D81C45D" w14:textId="09920BBB" w:rsidR="007242CC" w:rsidRPr="00FA6AF7" w:rsidRDefault="007242CC" w:rsidP="00834920">
      <w:pPr>
        <w:spacing w:after="0" w:line="240" w:lineRule="auto"/>
        <w:rPr>
          <w:rFonts w:ascii="Calibri" w:eastAsia="+mn-ea" w:hAnsi="Calibri" w:cs="+mn-cs"/>
          <w:b/>
          <w:bCs/>
          <w:color w:val="000000"/>
          <w:kern w:val="24"/>
          <w:sz w:val="24"/>
          <w:szCs w:val="24"/>
          <w:lang w:eastAsia="fr-FR"/>
        </w:rPr>
      </w:pPr>
      <w:r w:rsidRPr="00FA6AF7">
        <w:rPr>
          <w:rFonts w:ascii="Calibri" w:eastAsia="+mn-ea" w:hAnsi="Calibri" w:cs="+mn-cs"/>
          <w:b/>
          <w:bCs/>
          <w:color w:val="000000"/>
          <w:kern w:val="24"/>
          <w:sz w:val="24"/>
          <w:szCs w:val="24"/>
          <w:lang w:eastAsia="fr-FR"/>
        </w:rPr>
        <w:t>Mission:</w:t>
      </w:r>
    </w:p>
    <w:p w14:paraId="3BCD9908" w14:textId="2B5808CF" w:rsidR="007242CC" w:rsidRPr="00FA6AF7" w:rsidRDefault="00FA6AF7" w:rsidP="007242CC">
      <w:pPr>
        <w:numPr>
          <w:ilvl w:val="0"/>
          <w:numId w:val="30"/>
        </w:numPr>
        <w:spacing w:after="0" w:line="240" w:lineRule="auto"/>
        <w:ind w:left="994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Provide</w:t>
      </w:r>
      <w:r w:rsidR="007242C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</w:t>
      </w:r>
      <w:r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Marketing </w:t>
      </w:r>
      <w:r w:rsidR="007242C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support </w:t>
      </w:r>
      <w:r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to </w:t>
      </w:r>
      <w:r w:rsidR="007242C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US Managing Director 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and US Sales team </w:t>
      </w:r>
      <w:r w:rsidR="00E41510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to build brand awareness, product credibility and grow sales in the Us as a result. </w:t>
      </w:r>
    </w:p>
    <w:p w14:paraId="682C280D" w14:textId="2EDB5705" w:rsidR="007242CC" w:rsidRPr="00FA6AF7" w:rsidRDefault="007242CC" w:rsidP="007242CC">
      <w:pPr>
        <w:numPr>
          <w:ilvl w:val="0"/>
          <w:numId w:val="30"/>
        </w:numPr>
        <w:spacing w:after="0" w:line="240" w:lineRule="auto"/>
        <w:ind w:left="994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nsur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close collaboration with 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other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Chemica</w:t>
      </w:r>
      <w:r w:rsidR="00BD7261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Marketing team 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members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overseas</w:t>
      </w:r>
    </w:p>
    <w:p w14:paraId="6153A393" w14:textId="7D7E2BDE" w:rsidR="007242CC" w:rsidRPr="00FA6AF7" w:rsidRDefault="007242CC" w:rsidP="007242CC">
      <w:p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u w:val="single"/>
          <w:lang w:val="en-US" w:eastAsia="fr-FR"/>
        </w:rPr>
      </w:pPr>
    </w:p>
    <w:p w14:paraId="6C65E306" w14:textId="42D8C7B2" w:rsidR="00FF225C" w:rsidRPr="00FA6AF7" w:rsidRDefault="00FF225C" w:rsidP="007242CC">
      <w:pPr>
        <w:spacing w:after="0" w:line="240" w:lineRule="auto"/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</w:pPr>
      <w:r w:rsidRPr="00FA6AF7"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  <w:t xml:space="preserve">Strategic &amp; </w:t>
      </w:r>
      <w:proofErr w:type="spellStart"/>
      <w:r w:rsidRPr="00FA6AF7"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  <w:t>operational</w:t>
      </w:r>
      <w:proofErr w:type="spellEnd"/>
      <w:r w:rsidRPr="00FA6AF7"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  <w:t xml:space="preserve"> Marketing:</w:t>
      </w:r>
    </w:p>
    <w:p w14:paraId="1A98323B" w14:textId="2FB48665" w:rsidR="00F32AF0" w:rsidRPr="00FA6AF7" w:rsidRDefault="00FF225C" w:rsidP="009249B2">
      <w:pPr>
        <w:pStyle w:val="ListParagraph"/>
        <w:numPr>
          <w:ilvl w:val="0"/>
          <w:numId w:val="33"/>
        </w:num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Benchmark US market trends and needs and report 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back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to US Managing Director</w:t>
      </w:r>
    </w:p>
    <w:p w14:paraId="36F039FD" w14:textId="6F1AA008" w:rsidR="00FF225C" w:rsidRPr="00FA6AF7" w:rsidRDefault="00FA6AF7" w:rsidP="009249B2">
      <w:pPr>
        <w:pStyle w:val="ListParagraph"/>
        <w:numPr>
          <w:ilvl w:val="0"/>
          <w:numId w:val="33"/>
        </w:num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Analyze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products</w:t>
      </w:r>
      <w:r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, 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ranges performance and 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provide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recommendations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on US </w:t>
      </w:r>
      <w:r w:rsidR="00597864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product offering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in collaboration with US team.</w:t>
      </w:r>
    </w:p>
    <w:p w14:paraId="6202F7FF" w14:textId="76A64EA8" w:rsidR="00FF225C" w:rsidRPr="00FA6AF7" w:rsidRDefault="00FF225C" w:rsidP="00FF225C">
      <w:pPr>
        <w:pStyle w:val="ListParagraph"/>
        <w:numPr>
          <w:ilvl w:val="0"/>
          <w:numId w:val="33"/>
        </w:num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Follow development of new products with Chemica France </w:t>
      </w:r>
    </w:p>
    <w:p w14:paraId="64250498" w14:textId="6FDC8F2F" w:rsidR="00FF225C" w:rsidRPr="00FA6AF7" w:rsidRDefault="00FF225C" w:rsidP="00FF225C">
      <w:pPr>
        <w:pStyle w:val="ListParagraph"/>
        <w:numPr>
          <w:ilvl w:val="0"/>
          <w:numId w:val="33"/>
        </w:num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Work with </w:t>
      </w:r>
      <w:r w:rsidR="00F32AF0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US 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Director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on annual Marketing plans, and ensur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efficient launches on US market</w:t>
      </w:r>
    </w:p>
    <w:p w14:paraId="3F714026" w14:textId="3EA806F5" w:rsidR="00FF225C" w:rsidRPr="00FA6AF7" w:rsidRDefault="00FF225C" w:rsidP="00FF225C">
      <w:pPr>
        <w:pStyle w:val="ListParagraph"/>
        <w:numPr>
          <w:ilvl w:val="0"/>
          <w:numId w:val="33"/>
        </w:num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Benchmark marketing activity performance and report about it</w:t>
      </w:r>
      <w:r w:rsidR="00597864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(Newsletters, trade shows...)</w:t>
      </w:r>
    </w:p>
    <w:p w14:paraId="191A0966" w14:textId="2E774CB1" w:rsidR="00FF225C" w:rsidRPr="00FA6AF7" w:rsidRDefault="00FF225C" w:rsidP="00FF225C">
      <w:pPr>
        <w:numPr>
          <w:ilvl w:val="0"/>
          <w:numId w:val="33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nsur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local adaptation of Chemica Marketing </w:t>
      </w:r>
      <w:r w:rsidR="00FA6AF7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tools and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develop local tools when required (catalogues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, technical data sheets…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)</w:t>
      </w:r>
    </w:p>
    <w:p w14:paraId="325096F9" w14:textId="77777777" w:rsidR="00FF225C" w:rsidRPr="00FA6AF7" w:rsidRDefault="00FF225C" w:rsidP="007242CC">
      <w:pPr>
        <w:spacing w:after="0" w:line="240" w:lineRule="auto"/>
        <w:rPr>
          <w:rFonts w:eastAsiaTheme="minorEastAsia" w:hAnsi="Calibri"/>
          <w:color w:val="000000" w:themeColor="text1"/>
          <w:kern w:val="24"/>
          <w:sz w:val="24"/>
          <w:szCs w:val="24"/>
          <w:u w:val="single"/>
          <w:lang w:val="en-US" w:eastAsia="fr-FR"/>
        </w:rPr>
      </w:pPr>
    </w:p>
    <w:p w14:paraId="60B71B76" w14:textId="3AED73D3" w:rsidR="007242CC" w:rsidRPr="00FA6AF7" w:rsidRDefault="007242CC" w:rsidP="007242C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fr-FR"/>
        </w:rPr>
      </w:pPr>
      <w:r w:rsidRPr="00FA6AF7"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  <w:t xml:space="preserve">Digital &amp; Social </w:t>
      </w:r>
      <w:r w:rsidR="00FA6AF7" w:rsidRPr="00FA6AF7">
        <w:rPr>
          <w:rFonts w:eastAsiaTheme="minorEastAsia" w:hAnsi="Calibri"/>
          <w:b/>
          <w:bCs/>
          <w:color w:val="000000" w:themeColor="text1"/>
          <w:kern w:val="24"/>
          <w:sz w:val="24"/>
          <w:szCs w:val="24"/>
          <w:u w:val="single"/>
          <w:lang w:eastAsia="fr-FR"/>
        </w:rPr>
        <w:t>media:</w:t>
      </w:r>
    </w:p>
    <w:p w14:paraId="4649F111" w14:textId="32225518" w:rsidR="007242CC" w:rsidRPr="00FA6AF7" w:rsidRDefault="007242CC" w:rsidP="007242CC">
      <w:pPr>
        <w:numPr>
          <w:ilvl w:val="0"/>
          <w:numId w:val="31"/>
        </w:numPr>
        <w:spacing w:after="0" w:line="240" w:lineRule="auto"/>
        <w:ind w:left="994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Work with </w:t>
      </w:r>
      <w:r w:rsidR="00F32AF0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US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Director </w:t>
      </w:r>
      <w:r w:rsidR="00F32AF0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and US Sales team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on </w:t>
      </w:r>
      <w:r w:rsidR="00597864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the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annual Digital &amp; Social Media plan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by 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ensuring Social Media strategy </w:t>
      </w:r>
      <w:r w:rsidR="00597864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is </w:t>
      </w:r>
      <w:r w:rsidR="00FF225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properly implemented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and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in line with Chemica </w:t>
      </w:r>
      <w:r w:rsidR="00597864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Sales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strategy </w:t>
      </w:r>
    </w:p>
    <w:p w14:paraId="1DB1E6E1" w14:textId="6B4F0B21" w:rsidR="007242CC" w:rsidRPr="00FA6AF7" w:rsidRDefault="00F32AF0" w:rsidP="007242CC">
      <w:pPr>
        <w:numPr>
          <w:ilvl w:val="0"/>
          <w:numId w:val="31"/>
        </w:numPr>
        <w:spacing w:after="0" w:line="240" w:lineRule="auto"/>
        <w:ind w:left="994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Feed </w:t>
      </w:r>
      <w:r w:rsidR="007242CC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Chemica US website in line with </w:t>
      </w:r>
      <w:r w:rsidR="00852858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new trends</w:t>
      </w:r>
      <w:r w:rsidR="00C73711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</w:t>
      </w:r>
    </w:p>
    <w:p w14:paraId="4CF30713" w14:textId="76D5683B" w:rsidR="007242CC" w:rsidRPr="00FA6AF7" w:rsidRDefault="007242CC" w:rsidP="007242CC">
      <w:pPr>
        <w:numPr>
          <w:ilvl w:val="0"/>
          <w:numId w:val="31"/>
        </w:numPr>
        <w:spacing w:after="0" w:line="240" w:lineRule="auto"/>
        <w:ind w:left="994"/>
        <w:contextualSpacing/>
        <w:rPr>
          <w:rFonts w:ascii="Times New Roman" w:eastAsia="Times New Roman" w:hAnsi="Times New Roman" w:cs="Times New Roman"/>
          <w:sz w:val="24"/>
          <w:szCs w:val="28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nsur</w:t>
      </w:r>
      <w:r w:rsidR="00A624E6"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e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brand awareness development </w:t>
      </w:r>
      <w:r w:rsid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by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 optimizing SEO, SEA, working on identif</w:t>
      </w:r>
      <w:r w:rsidR="00852858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ying and developing relationships </w:t>
      </w:r>
      <w:r w:rsidRPr="00FA6AF7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 xml:space="preserve">with </w:t>
      </w:r>
      <w:r w:rsidR="00852858">
        <w:rPr>
          <w:rFonts w:eastAsiaTheme="minorEastAsia" w:hAnsi="Calibri"/>
          <w:color w:val="000000" w:themeColor="text1"/>
          <w:kern w:val="24"/>
          <w:sz w:val="24"/>
          <w:szCs w:val="24"/>
          <w:lang w:val="en-US" w:eastAsia="fr-FR"/>
        </w:rPr>
        <w:t>influencers</w:t>
      </w:r>
    </w:p>
    <w:p w14:paraId="1E21643F" w14:textId="77777777" w:rsidR="00FF225C" w:rsidRPr="00FA6AF7" w:rsidRDefault="00FF225C" w:rsidP="00FF225C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szCs w:val="24"/>
          <w:lang w:val="en-US" w:eastAsia="fr-FR"/>
        </w:rPr>
      </w:pPr>
    </w:p>
    <w:p w14:paraId="020F7465" w14:textId="77777777" w:rsidR="00FF225C" w:rsidRPr="00FA6AF7" w:rsidRDefault="00FF225C" w:rsidP="00FF225C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14:paraId="25F10050" w14:textId="0FA287A0" w:rsidR="00FF225C" w:rsidRDefault="00FF225C" w:rsidP="00FF225C">
      <w:pPr>
        <w:pBdr>
          <w:top w:val="single" w:sz="12" w:space="1" w:color="auto"/>
          <w:left w:val="single" w:sz="12" w:space="4" w:color="auto"/>
          <w:bottom w:val="single" w:sz="12" w:space="1" w:color="auto"/>
          <w:right w:val="single" w:sz="12" w:space="4" w:color="auto"/>
        </w:pBdr>
        <w:spacing w:after="120"/>
        <w:jc w:val="both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b/>
          <w:smallCaps/>
          <w:sz w:val="32"/>
          <w:u w:val="single"/>
        </w:rPr>
        <w:t>Requested</w:t>
      </w:r>
      <w:proofErr w:type="spellEnd"/>
      <w:r>
        <w:rPr>
          <w:rFonts w:ascii="Arial" w:hAnsi="Arial" w:cs="Arial"/>
          <w:b/>
          <w:smallCaps/>
          <w:sz w:val="32"/>
          <w:u w:val="single"/>
        </w:rPr>
        <w:t xml:space="preserve"> </w:t>
      </w:r>
      <w:proofErr w:type="spellStart"/>
      <w:r w:rsidR="00FA6AF7">
        <w:rPr>
          <w:rFonts w:ascii="Arial" w:hAnsi="Arial" w:cs="Arial"/>
          <w:b/>
          <w:smallCaps/>
          <w:sz w:val="32"/>
          <w:u w:val="single"/>
        </w:rPr>
        <w:t>Skills</w:t>
      </w:r>
      <w:proofErr w:type="spellEnd"/>
      <w:r w:rsidRPr="004E6DA5">
        <w:rPr>
          <w:rFonts w:ascii="Arial" w:hAnsi="Arial" w:cs="Arial"/>
          <w:b/>
          <w:smallCaps/>
          <w:sz w:val="32"/>
          <w:u w:val="single"/>
        </w:rPr>
        <w:t>:</w:t>
      </w:r>
    </w:p>
    <w:p w14:paraId="29A5CAB1" w14:textId="7A225878" w:rsidR="00FF225C" w:rsidRPr="00FA6AF7" w:rsidRDefault="00FF225C" w:rsidP="00FF225C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Competence in multi-project management and planning</w:t>
      </w:r>
    </w:p>
    <w:p w14:paraId="75F8D35A" w14:textId="51989C90" w:rsidR="00E8587F" w:rsidRPr="00E8587F" w:rsidRDefault="00E8587F" w:rsidP="00E8587F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Very good </w:t>
      </w:r>
      <w:r w:rsidR="00FF225C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writing </w:t>
      </w:r>
      <w:r>
        <w:rPr>
          <w:rFonts w:eastAsiaTheme="minorEastAsia" w:hAnsi="Calibri"/>
          <w:color w:val="000000" w:themeColor="text1"/>
          <w:kern w:val="24"/>
          <w:lang w:val="en-US" w:eastAsia="fr-FR"/>
        </w:rPr>
        <w:t>skills</w:t>
      </w:r>
      <w:r w:rsidR="00E602B2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 </w:t>
      </w:r>
    </w:p>
    <w:p w14:paraId="4924A2BF" w14:textId="1F744DAE" w:rsidR="00FF225C" w:rsidRPr="00FA6AF7" w:rsidRDefault="00E8587F" w:rsidP="00E47D02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>
        <w:rPr>
          <w:rFonts w:eastAsiaTheme="minorEastAsia" w:hAnsi="Calibri"/>
          <w:color w:val="000000" w:themeColor="text1"/>
          <w:kern w:val="24"/>
          <w:lang w:val="en-US" w:eastAsia="fr-FR"/>
        </w:rPr>
        <w:t>A</w:t>
      </w:r>
      <w:r w:rsidR="00FF225C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naly</w:t>
      </w:r>
      <w:r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tical approach to market information with ability to make business </w:t>
      </w:r>
      <w:r w:rsidR="00E602B2">
        <w:rPr>
          <w:rFonts w:eastAsiaTheme="minorEastAsia" w:hAnsi="Calibri"/>
          <w:color w:val="000000" w:themeColor="text1"/>
          <w:kern w:val="24"/>
          <w:lang w:val="en-US" w:eastAsia="fr-FR"/>
        </w:rPr>
        <w:t>recommendations</w:t>
      </w:r>
    </w:p>
    <w:p w14:paraId="2F5815A5" w14:textId="3AE0ABCD" w:rsidR="00FF225C" w:rsidRPr="00FA6AF7" w:rsidRDefault="00FF225C" w:rsidP="00FF225C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Knowledge of digital and social media </w:t>
      </w:r>
      <w:r w:rsidR="00E8587F">
        <w:rPr>
          <w:rFonts w:eastAsiaTheme="minorEastAsia" w:hAnsi="Calibri"/>
          <w:color w:val="000000" w:themeColor="text1"/>
          <w:kern w:val="24"/>
          <w:lang w:val="en-US" w:eastAsia="fr-FR"/>
        </w:rPr>
        <w:t>platforms</w:t>
      </w:r>
      <w:r w:rsidR="00C73711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 (Facebook, Instagram, LinkedIn, Twitter, YouTube…)</w:t>
      </w:r>
    </w:p>
    <w:p w14:paraId="6A11B1DC" w14:textId="5B4A78FD" w:rsidR="00FF225C" w:rsidRPr="00FA6AF7" w:rsidRDefault="00E8587F" w:rsidP="00C234C4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Efficiency in </w:t>
      </w:r>
      <w:r w:rsidR="00FF225C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Word, Excel and </w:t>
      </w: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PowerPoint</w:t>
      </w:r>
      <w:r w:rsidR="00FF225C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, as well tools like Photoshop, </w:t>
      </w: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InDesign</w:t>
      </w:r>
      <w:r w:rsidR="00C73711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, Adobe </w:t>
      </w:r>
    </w:p>
    <w:p w14:paraId="2CD4746F" w14:textId="6F0F2551" w:rsidR="00F47F1D" w:rsidRPr="00E8587F" w:rsidRDefault="00E8587F" w:rsidP="00C234C4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E8587F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Knowledge of </w:t>
      </w:r>
      <w:r w:rsidR="00F47F1D" w:rsidRPr="00E8587F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Sport </w:t>
      </w:r>
      <w:r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and Heat Transfer </w:t>
      </w:r>
      <w:r w:rsidR="00F47F1D" w:rsidRPr="00E8587F">
        <w:rPr>
          <w:rFonts w:eastAsiaTheme="minorEastAsia" w:hAnsi="Calibri"/>
          <w:color w:val="000000" w:themeColor="text1"/>
          <w:kern w:val="24"/>
          <w:lang w:val="en-US" w:eastAsia="fr-FR"/>
        </w:rPr>
        <w:t>industr</w:t>
      </w:r>
      <w:r>
        <w:rPr>
          <w:rFonts w:eastAsiaTheme="minorEastAsia" w:hAnsi="Calibri"/>
          <w:color w:val="000000" w:themeColor="text1"/>
          <w:kern w:val="24"/>
          <w:lang w:val="en-US" w:eastAsia="fr-FR"/>
        </w:rPr>
        <w:t>ies is a plus</w:t>
      </w:r>
      <w:r w:rsidR="00F47F1D" w:rsidRPr="00E8587F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  </w:t>
      </w:r>
    </w:p>
    <w:p w14:paraId="3C34A094" w14:textId="77777777" w:rsidR="00FF225C" w:rsidRPr="001E5ABC" w:rsidRDefault="00FF225C" w:rsidP="00FF225C">
      <w:pPr>
        <w:spacing w:after="0"/>
        <w:ind w:left="708"/>
        <w:rPr>
          <w:rFonts w:ascii="Arial" w:hAnsi="Arial" w:cs="Arial"/>
          <w:sz w:val="2"/>
          <w:lang w:val="en-US"/>
        </w:rPr>
      </w:pPr>
    </w:p>
    <w:p w14:paraId="4A0128E1" w14:textId="77777777" w:rsidR="00FF225C" w:rsidRPr="001E5ABC" w:rsidRDefault="00FF225C" w:rsidP="00FF225C">
      <w:pPr>
        <w:spacing w:after="0"/>
        <w:ind w:left="708"/>
        <w:rPr>
          <w:rFonts w:ascii="Arial" w:hAnsi="Arial" w:cs="Arial"/>
          <w:sz w:val="2"/>
          <w:lang w:val="en-US"/>
        </w:rPr>
      </w:pPr>
    </w:p>
    <w:p w14:paraId="298A14C9" w14:textId="77777777" w:rsidR="00FF225C" w:rsidRPr="001E5ABC" w:rsidRDefault="00FF225C" w:rsidP="00FF225C">
      <w:pPr>
        <w:spacing w:after="0"/>
        <w:ind w:left="708"/>
        <w:rPr>
          <w:rFonts w:ascii="Arial" w:hAnsi="Arial" w:cs="Arial"/>
          <w:sz w:val="2"/>
          <w:lang w:val="en-US"/>
        </w:rPr>
      </w:pPr>
    </w:p>
    <w:p w14:paraId="314C1CB7" w14:textId="3FD60ADF" w:rsidR="00FF225C" w:rsidRPr="00FA6AF7" w:rsidRDefault="00FF225C" w:rsidP="00A624E6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Capacity to </w:t>
      </w:r>
      <w:r w:rsidR="00E8587F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organize</w:t>
      </w: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 him(her)self and to </w:t>
      </w:r>
      <w:r w:rsidR="00E8587F"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prioritize</w:t>
      </w: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 </w:t>
      </w:r>
    </w:p>
    <w:p w14:paraId="3BC34E84" w14:textId="77777777" w:rsidR="00FF225C" w:rsidRPr="00FA6AF7" w:rsidRDefault="00FF225C" w:rsidP="00A624E6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Curious regarding company business areas, digital and social media environment</w:t>
      </w:r>
    </w:p>
    <w:p w14:paraId="4EA7E4E9" w14:textId="77777777" w:rsidR="00FF225C" w:rsidRPr="00A624E6" w:rsidRDefault="00FF225C" w:rsidP="00A624E6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eastAsia="fr-FR"/>
        </w:rPr>
      </w:pPr>
      <w:r w:rsidRPr="00A624E6">
        <w:rPr>
          <w:rFonts w:eastAsiaTheme="minorEastAsia" w:hAnsi="Calibri"/>
          <w:color w:val="000000" w:themeColor="text1"/>
          <w:kern w:val="24"/>
          <w:lang w:eastAsia="fr-FR"/>
        </w:rPr>
        <w:t>Creative</w:t>
      </w:r>
    </w:p>
    <w:p w14:paraId="1A059903" w14:textId="4C4D4E99" w:rsidR="00FF225C" w:rsidRPr="00FA6AF7" w:rsidRDefault="00FF225C" w:rsidP="00A624E6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val="en-US" w:eastAsia="fr-FR"/>
        </w:rPr>
      </w:pP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Able to work with international teams</w:t>
      </w:r>
      <w:r w:rsidR="00EC5337">
        <w:rPr>
          <w:rFonts w:eastAsiaTheme="minorEastAsia" w:hAnsi="Calibri"/>
          <w:color w:val="000000" w:themeColor="text1"/>
          <w:kern w:val="24"/>
          <w:lang w:val="en-US" w:eastAsia="fr-FR"/>
        </w:rPr>
        <w:t xml:space="preserve">, display </w:t>
      </w:r>
      <w:r w:rsidRPr="00FA6AF7">
        <w:rPr>
          <w:rFonts w:eastAsiaTheme="minorEastAsia" w:hAnsi="Calibri"/>
          <w:color w:val="000000" w:themeColor="text1"/>
          <w:kern w:val="24"/>
          <w:lang w:val="en-US" w:eastAsia="fr-FR"/>
        </w:rPr>
        <w:t>team spirit</w:t>
      </w:r>
    </w:p>
    <w:p w14:paraId="63CBBDD0" w14:textId="743EBA0C" w:rsidR="00FF225C" w:rsidRDefault="00FF225C" w:rsidP="00A624E6">
      <w:pPr>
        <w:numPr>
          <w:ilvl w:val="0"/>
          <w:numId w:val="34"/>
        </w:numPr>
        <w:spacing w:after="0" w:line="240" w:lineRule="auto"/>
        <w:ind w:left="994"/>
        <w:contextualSpacing/>
        <w:rPr>
          <w:rFonts w:eastAsiaTheme="minorEastAsia" w:hAnsi="Calibri"/>
          <w:color w:val="000000" w:themeColor="text1"/>
          <w:kern w:val="24"/>
          <w:lang w:eastAsia="fr-FR"/>
        </w:rPr>
      </w:pPr>
      <w:proofErr w:type="spellStart"/>
      <w:r w:rsidRPr="00A624E6">
        <w:rPr>
          <w:rFonts w:eastAsiaTheme="minorEastAsia" w:hAnsi="Calibri"/>
          <w:color w:val="000000" w:themeColor="text1"/>
          <w:kern w:val="24"/>
          <w:lang w:eastAsia="fr-FR"/>
        </w:rPr>
        <w:t>Autonomous</w:t>
      </w:r>
      <w:proofErr w:type="spellEnd"/>
      <w:r w:rsidRPr="00A624E6">
        <w:rPr>
          <w:rFonts w:eastAsiaTheme="minorEastAsia" w:hAnsi="Calibri"/>
          <w:color w:val="000000" w:themeColor="text1"/>
          <w:kern w:val="24"/>
          <w:lang w:eastAsia="fr-FR"/>
        </w:rPr>
        <w:t xml:space="preserve"> and proactive </w:t>
      </w:r>
    </w:p>
    <w:p w14:paraId="257461B6" w14:textId="24CF26D2" w:rsidR="001E5ABC" w:rsidRDefault="001E5ABC" w:rsidP="001E5ABC">
      <w:pPr>
        <w:spacing w:after="0" w:line="240" w:lineRule="auto"/>
        <w:contextualSpacing/>
        <w:rPr>
          <w:rFonts w:eastAsiaTheme="minorEastAsia" w:hAnsi="Calibri"/>
          <w:color w:val="000000" w:themeColor="text1"/>
          <w:kern w:val="24"/>
          <w:lang w:eastAsia="fr-FR"/>
        </w:rPr>
      </w:pPr>
    </w:p>
    <w:p w14:paraId="3A1117F6" w14:textId="2E0D1578" w:rsidR="001E5ABC" w:rsidRPr="001E5ABC" w:rsidRDefault="001E5ABC" w:rsidP="001E5ABC">
      <w:pPr>
        <w:spacing w:after="0" w:line="240" w:lineRule="auto"/>
        <w:contextualSpacing/>
        <w:rPr>
          <w:rFonts w:ascii="Arial" w:eastAsiaTheme="minorEastAsia" w:hAnsi="Arial" w:cs="Arial"/>
          <w:kern w:val="24"/>
          <w:lang w:eastAsia="fr-FR"/>
        </w:rPr>
      </w:pPr>
      <w:proofErr w:type="spellStart"/>
      <w:r w:rsidRPr="001E5ABC">
        <w:rPr>
          <w:rFonts w:ascii="Arial" w:eastAsiaTheme="minorEastAsia" w:hAnsi="Arial" w:cs="Arial"/>
          <w:kern w:val="24"/>
          <w:lang w:eastAsia="fr-FR"/>
        </w:rPr>
        <w:t>I</w:t>
      </w:r>
      <w:r>
        <w:rPr>
          <w:rFonts w:ascii="Arial" w:eastAsiaTheme="minorEastAsia" w:hAnsi="Arial" w:cs="Arial"/>
          <w:kern w:val="24"/>
          <w:lang w:eastAsia="fr-FR"/>
        </w:rPr>
        <w:t>n</w:t>
      </w:r>
      <w:r w:rsidRPr="001E5ABC">
        <w:rPr>
          <w:rFonts w:ascii="Arial" w:hAnsi="Arial" w:cs="Arial"/>
          <w:sz w:val="21"/>
          <w:szCs w:val="21"/>
          <w:shd w:val="clear" w:color="auto" w:fill="FFFFFF"/>
        </w:rPr>
        <w:t>quiries</w:t>
      </w:r>
      <w:proofErr w:type="spellEnd"/>
      <w:r w:rsidRPr="001E5ABC">
        <w:rPr>
          <w:rFonts w:ascii="Arial" w:hAnsi="Arial" w:cs="Arial"/>
          <w:sz w:val="21"/>
          <w:szCs w:val="21"/>
          <w:shd w:val="clear" w:color="auto" w:fill="FFFFFF"/>
        </w:rPr>
        <w:t xml:space="preserve"> : </w:t>
      </w:r>
      <w:hyperlink r:id="rId7" w:history="1">
        <w:r w:rsidRPr="00D60232">
          <w:rPr>
            <w:rStyle w:val="Hyperlink"/>
            <w:rFonts w:ascii="Arial" w:hAnsi="Arial" w:cs="Arial"/>
            <w:sz w:val="21"/>
            <w:szCs w:val="21"/>
            <w:shd w:val="clear" w:color="auto" w:fill="FFFFFF"/>
          </w:rPr>
          <w:t>info@chemicaus.com</w:t>
        </w:r>
      </w:hyperlink>
      <w:r>
        <w:rPr>
          <w:rFonts w:ascii="Arial" w:hAnsi="Arial" w:cs="Arial"/>
          <w:sz w:val="21"/>
          <w:szCs w:val="21"/>
          <w:shd w:val="clear" w:color="auto" w:fill="FFFFFF"/>
        </w:rPr>
        <w:t xml:space="preserve"> </w:t>
      </w:r>
    </w:p>
    <w:p w14:paraId="4CB44771" w14:textId="77777777" w:rsidR="00FF225C" w:rsidRPr="00A624E6" w:rsidRDefault="00FF225C" w:rsidP="00A624E6">
      <w:pPr>
        <w:spacing w:after="0" w:line="240" w:lineRule="auto"/>
        <w:ind w:left="634"/>
        <w:contextualSpacing/>
        <w:rPr>
          <w:rFonts w:eastAsiaTheme="minorEastAsia" w:hAnsi="Calibri"/>
          <w:color w:val="000000" w:themeColor="text1"/>
          <w:kern w:val="24"/>
          <w:lang w:eastAsia="fr-FR"/>
        </w:rPr>
      </w:pPr>
    </w:p>
    <w:p w14:paraId="22634CBB" w14:textId="77777777" w:rsidR="007242CC" w:rsidRDefault="007242CC" w:rsidP="007242CC">
      <w:pPr>
        <w:spacing w:after="0" w:line="240" w:lineRule="auto"/>
        <w:rPr>
          <w:rFonts w:eastAsiaTheme="minorEastAsia" w:hAnsi="Calibri"/>
          <w:color w:val="000000" w:themeColor="text1"/>
          <w:kern w:val="24"/>
          <w:u w:val="single"/>
          <w:lang w:eastAsia="fr-FR"/>
        </w:rPr>
      </w:pPr>
    </w:p>
    <w:sectPr w:rsidR="007242CC" w:rsidSect="004E7387">
      <w:headerReference w:type="first" r:id="rId8"/>
      <w:pgSz w:w="11906" w:h="16838"/>
      <w:pgMar w:top="720" w:right="720" w:bottom="720" w:left="720" w:header="709" w:footer="30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613A23" w14:textId="77777777" w:rsidR="002E354C" w:rsidRDefault="002E354C" w:rsidP="00C758F3">
      <w:pPr>
        <w:spacing w:after="0" w:line="240" w:lineRule="auto"/>
      </w:pPr>
      <w:r>
        <w:separator/>
      </w:r>
    </w:p>
  </w:endnote>
  <w:endnote w:type="continuationSeparator" w:id="0">
    <w:p w14:paraId="60156FD6" w14:textId="77777777" w:rsidR="002E354C" w:rsidRDefault="002E354C" w:rsidP="00C758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+mn-cs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D9F690" w14:textId="77777777" w:rsidR="002E354C" w:rsidRDefault="002E354C" w:rsidP="00C758F3">
      <w:pPr>
        <w:spacing w:after="0" w:line="240" w:lineRule="auto"/>
      </w:pPr>
      <w:r>
        <w:separator/>
      </w:r>
    </w:p>
  </w:footnote>
  <w:footnote w:type="continuationSeparator" w:id="0">
    <w:p w14:paraId="4CF8EB33" w14:textId="77777777" w:rsidR="002E354C" w:rsidRDefault="002E354C" w:rsidP="00C758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A6FAB0" w14:textId="6778E01E" w:rsidR="005045A4" w:rsidRPr="00B80689" w:rsidRDefault="0046725D" w:rsidP="008353A1">
    <w:pPr>
      <w:pStyle w:val="Header"/>
      <w:tabs>
        <w:tab w:val="clear" w:pos="4536"/>
        <w:tab w:val="center" w:pos="9072"/>
      </w:tabs>
      <w:spacing w:after="240"/>
      <w:rPr>
        <w:rFonts w:ascii="Arial" w:hAnsi="Arial" w:cs="Arial"/>
      </w:rPr>
    </w:pPr>
    <w:r w:rsidRPr="00B80689">
      <w:rPr>
        <w:rFonts w:ascii="Arial" w:hAnsi="Arial" w:cs="Arial"/>
        <w:noProof/>
      </w:rPr>
      <w:object w:dxaOrig="2671" w:dyaOrig="749" w14:anchorId="68FE221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157.2pt;height:44.4pt;mso-width-percent:0;mso-height-percent:0;mso-width-percent:0;mso-height-percent:0">
          <v:imagedata r:id="rId1" o:title=""/>
        </v:shape>
        <o:OLEObject Type="Embed" ProgID="Visio.Drawing.15" ShapeID="_x0000_i1025" DrawAspect="Content" ObjectID="_1720875223" r:id="rId2"/>
      </w:object>
    </w:r>
    <w:r w:rsidR="00F10443" w:rsidRPr="00B80689">
      <w:rPr>
        <w:rFonts w:ascii="Arial" w:hAnsi="Arial" w:cs="Arial"/>
      </w:rPr>
      <w:tab/>
      <w:t>Date</w:t>
    </w:r>
    <w:r w:rsidR="00F45EC0">
      <w:rPr>
        <w:rFonts w:ascii="Arial" w:hAnsi="Arial" w:cs="Arial"/>
      </w:rPr>
      <w:t xml:space="preserve"> : </w:t>
    </w:r>
    <w:r w:rsidR="001E5ABC">
      <w:rPr>
        <w:rFonts w:ascii="Arial" w:hAnsi="Arial" w:cs="Arial"/>
      </w:rPr>
      <w:t>08/01/202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6634708E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b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FED1E93"/>
    <w:multiLevelType w:val="multilevel"/>
    <w:tmpl w:val="39E206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836616"/>
    <w:multiLevelType w:val="hybridMultilevel"/>
    <w:tmpl w:val="4CB4FB64"/>
    <w:lvl w:ilvl="0" w:tplc="944EECF6">
      <w:start w:val="1"/>
      <w:numFmt w:val="bullet"/>
      <w:lvlText w:val=""/>
      <w:lvlJc w:val="left"/>
      <w:pPr>
        <w:ind w:left="99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1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3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5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7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9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1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3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54" w:hanging="360"/>
      </w:pPr>
      <w:rPr>
        <w:rFonts w:ascii="Wingdings" w:hAnsi="Wingdings" w:hint="default"/>
      </w:rPr>
    </w:lvl>
  </w:abstractNum>
  <w:abstractNum w:abstractNumId="3" w15:restartNumberingAfterBreak="0">
    <w:nsid w:val="170B3496"/>
    <w:multiLevelType w:val="hybridMultilevel"/>
    <w:tmpl w:val="396673B6"/>
    <w:lvl w:ilvl="0" w:tplc="AACC01F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DCE27BE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F0ED6D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62B93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F2CFF10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756A960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E6B56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AFAF38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D47FB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5F20A0"/>
    <w:multiLevelType w:val="hybridMultilevel"/>
    <w:tmpl w:val="A83EDAF0"/>
    <w:lvl w:ilvl="0" w:tplc="AFEEE3B8">
      <w:start w:val="1"/>
      <w:numFmt w:val="bullet"/>
      <w:lvlText w:val=""/>
      <w:lvlJc w:val="left"/>
      <w:pPr>
        <w:tabs>
          <w:tab w:val="num" w:pos="7246"/>
        </w:tabs>
        <w:ind w:left="7246" w:hanging="360"/>
      </w:pPr>
      <w:rPr>
        <w:rFonts w:ascii="Wingdings" w:hAnsi="Wingdings" w:hint="default"/>
      </w:rPr>
    </w:lvl>
    <w:lvl w:ilvl="1" w:tplc="C582C63C" w:tentative="1">
      <w:start w:val="1"/>
      <w:numFmt w:val="bullet"/>
      <w:lvlText w:val=""/>
      <w:lvlJc w:val="left"/>
      <w:pPr>
        <w:tabs>
          <w:tab w:val="num" w:pos="7966"/>
        </w:tabs>
        <w:ind w:left="7966" w:hanging="360"/>
      </w:pPr>
      <w:rPr>
        <w:rFonts w:ascii="Wingdings" w:hAnsi="Wingdings" w:hint="default"/>
      </w:rPr>
    </w:lvl>
    <w:lvl w:ilvl="2" w:tplc="7A849634" w:tentative="1">
      <w:start w:val="1"/>
      <w:numFmt w:val="bullet"/>
      <w:lvlText w:val=""/>
      <w:lvlJc w:val="left"/>
      <w:pPr>
        <w:tabs>
          <w:tab w:val="num" w:pos="8686"/>
        </w:tabs>
        <w:ind w:left="8686" w:hanging="360"/>
      </w:pPr>
      <w:rPr>
        <w:rFonts w:ascii="Wingdings" w:hAnsi="Wingdings" w:hint="default"/>
      </w:rPr>
    </w:lvl>
    <w:lvl w:ilvl="3" w:tplc="B44C6D14" w:tentative="1">
      <w:start w:val="1"/>
      <w:numFmt w:val="bullet"/>
      <w:lvlText w:val=""/>
      <w:lvlJc w:val="left"/>
      <w:pPr>
        <w:tabs>
          <w:tab w:val="num" w:pos="9406"/>
        </w:tabs>
        <w:ind w:left="9406" w:hanging="360"/>
      </w:pPr>
      <w:rPr>
        <w:rFonts w:ascii="Wingdings" w:hAnsi="Wingdings" w:hint="default"/>
      </w:rPr>
    </w:lvl>
    <w:lvl w:ilvl="4" w:tplc="1C5AF572" w:tentative="1">
      <w:start w:val="1"/>
      <w:numFmt w:val="bullet"/>
      <w:lvlText w:val=""/>
      <w:lvlJc w:val="left"/>
      <w:pPr>
        <w:tabs>
          <w:tab w:val="num" w:pos="10126"/>
        </w:tabs>
        <w:ind w:left="10126" w:hanging="360"/>
      </w:pPr>
      <w:rPr>
        <w:rFonts w:ascii="Wingdings" w:hAnsi="Wingdings" w:hint="default"/>
      </w:rPr>
    </w:lvl>
    <w:lvl w:ilvl="5" w:tplc="B38C7BD4" w:tentative="1">
      <w:start w:val="1"/>
      <w:numFmt w:val="bullet"/>
      <w:lvlText w:val=""/>
      <w:lvlJc w:val="left"/>
      <w:pPr>
        <w:tabs>
          <w:tab w:val="num" w:pos="10846"/>
        </w:tabs>
        <w:ind w:left="10846" w:hanging="360"/>
      </w:pPr>
      <w:rPr>
        <w:rFonts w:ascii="Wingdings" w:hAnsi="Wingdings" w:hint="default"/>
      </w:rPr>
    </w:lvl>
    <w:lvl w:ilvl="6" w:tplc="D326D932" w:tentative="1">
      <w:start w:val="1"/>
      <w:numFmt w:val="bullet"/>
      <w:lvlText w:val=""/>
      <w:lvlJc w:val="left"/>
      <w:pPr>
        <w:tabs>
          <w:tab w:val="num" w:pos="11566"/>
        </w:tabs>
        <w:ind w:left="11566" w:hanging="360"/>
      </w:pPr>
      <w:rPr>
        <w:rFonts w:ascii="Wingdings" w:hAnsi="Wingdings" w:hint="default"/>
      </w:rPr>
    </w:lvl>
    <w:lvl w:ilvl="7" w:tplc="0706AAAE" w:tentative="1">
      <w:start w:val="1"/>
      <w:numFmt w:val="bullet"/>
      <w:lvlText w:val=""/>
      <w:lvlJc w:val="left"/>
      <w:pPr>
        <w:tabs>
          <w:tab w:val="num" w:pos="12286"/>
        </w:tabs>
        <w:ind w:left="12286" w:hanging="360"/>
      </w:pPr>
      <w:rPr>
        <w:rFonts w:ascii="Wingdings" w:hAnsi="Wingdings" w:hint="default"/>
      </w:rPr>
    </w:lvl>
    <w:lvl w:ilvl="8" w:tplc="835A782C" w:tentative="1">
      <w:start w:val="1"/>
      <w:numFmt w:val="bullet"/>
      <w:lvlText w:val=""/>
      <w:lvlJc w:val="left"/>
      <w:pPr>
        <w:tabs>
          <w:tab w:val="num" w:pos="13006"/>
        </w:tabs>
        <w:ind w:left="13006" w:hanging="360"/>
      </w:pPr>
      <w:rPr>
        <w:rFonts w:ascii="Wingdings" w:hAnsi="Wingdings" w:hint="default"/>
      </w:rPr>
    </w:lvl>
  </w:abstractNum>
  <w:abstractNum w:abstractNumId="5" w15:restartNumberingAfterBreak="0">
    <w:nsid w:val="23AC3761"/>
    <w:multiLevelType w:val="hybridMultilevel"/>
    <w:tmpl w:val="99420488"/>
    <w:lvl w:ilvl="0" w:tplc="4046529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F32D2E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F8F19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25ED1D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33A0AD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9442D4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9184E6C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D4A07A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2068F7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5D0780"/>
    <w:multiLevelType w:val="hybridMultilevel"/>
    <w:tmpl w:val="E59C5236"/>
    <w:lvl w:ilvl="0" w:tplc="7114961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5E085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C4EE16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F78C13E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08854D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E05B4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AA4727C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00CA6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59E415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A00F8B"/>
    <w:multiLevelType w:val="hybridMultilevel"/>
    <w:tmpl w:val="D0FAC52C"/>
    <w:lvl w:ilvl="0" w:tplc="B052AD6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DF498A8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2963BB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54CF92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A7E674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3C241A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6EE446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90436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10400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F16569"/>
    <w:multiLevelType w:val="hybridMultilevel"/>
    <w:tmpl w:val="96CC985C"/>
    <w:lvl w:ilvl="0" w:tplc="BC4E6E04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66241"/>
    <w:multiLevelType w:val="hybridMultilevel"/>
    <w:tmpl w:val="667077EE"/>
    <w:lvl w:ilvl="0" w:tplc="098C9DC0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63773B"/>
    <w:multiLevelType w:val="hybridMultilevel"/>
    <w:tmpl w:val="D144C3B4"/>
    <w:lvl w:ilvl="0" w:tplc="5CD27104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2A373B"/>
    <w:multiLevelType w:val="hybridMultilevel"/>
    <w:tmpl w:val="1056033A"/>
    <w:lvl w:ilvl="0" w:tplc="1B723F7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2C6090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6E8045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B40C0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CF2E7D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DD2854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544A4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C800E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2CC81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343547"/>
    <w:multiLevelType w:val="multilevel"/>
    <w:tmpl w:val="6C4AD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6B86DE8"/>
    <w:multiLevelType w:val="hybridMultilevel"/>
    <w:tmpl w:val="35A2FCDC"/>
    <w:lvl w:ilvl="0" w:tplc="3F40CF2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4A26B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7018C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5A265F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6047F6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C42A56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8E565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B4CAAC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768356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BA63A6"/>
    <w:multiLevelType w:val="hybridMultilevel"/>
    <w:tmpl w:val="4AFE545C"/>
    <w:lvl w:ilvl="0" w:tplc="40465296">
      <w:start w:val="1"/>
      <w:numFmt w:val="bullet"/>
      <w:lvlText w:val=""/>
      <w:lvlJc w:val="left"/>
      <w:pPr>
        <w:ind w:left="99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1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3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5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7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9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1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3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54" w:hanging="360"/>
      </w:pPr>
      <w:rPr>
        <w:rFonts w:ascii="Wingdings" w:hAnsi="Wingdings" w:hint="default"/>
      </w:rPr>
    </w:lvl>
  </w:abstractNum>
  <w:abstractNum w:abstractNumId="15" w15:restartNumberingAfterBreak="0">
    <w:nsid w:val="38D454CE"/>
    <w:multiLevelType w:val="hybridMultilevel"/>
    <w:tmpl w:val="6D20F420"/>
    <w:lvl w:ilvl="0" w:tplc="F342C52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48288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38809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7A6A88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0F875B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38089E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48FDB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0AACB3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F081C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B91CD9"/>
    <w:multiLevelType w:val="hybridMultilevel"/>
    <w:tmpl w:val="E004A89A"/>
    <w:lvl w:ilvl="0" w:tplc="BC4E6E0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30E870E">
      <w:start w:val="7342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D98872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DE25AE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70DB7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18EB9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427C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75A2F2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464954E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0E8"/>
    <w:multiLevelType w:val="singleLevel"/>
    <w:tmpl w:val="881AC15A"/>
    <w:lvl w:ilvl="0">
      <w:start w:val="1"/>
      <w:numFmt w:val="decimal"/>
      <w:pStyle w:val="Modele1Titre1"/>
      <w:lvlText w:val="%1"/>
      <w:legacy w:legacy="1" w:legacySpace="0" w:legacyIndent="283"/>
      <w:lvlJc w:val="left"/>
      <w:pPr>
        <w:ind w:left="283" w:hanging="283"/>
      </w:pPr>
    </w:lvl>
  </w:abstractNum>
  <w:abstractNum w:abstractNumId="18" w15:restartNumberingAfterBreak="0">
    <w:nsid w:val="3DD55AB3"/>
    <w:multiLevelType w:val="hybridMultilevel"/>
    <w:tmpl w:val="BE7C0E34"/>
    <w:lvl w:ilvl="0" w:tplc="5BA8C1E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27D4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A8A70C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3ACAA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136485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11EE75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8701B7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AE2D57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8D21B6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E22E14"/>
    <w:multiLevelType w:val="multilevel"/>
    <w:tmpl w:val="065A0C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0C05771"/>
    <w:multiLevelType w:val="hybridMultilevel"/>
    <w:tmpl w:val="A502E4CC"/>
    <w:lvl w:ilvl="0" w:tplc="944EECF6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C582C63C" w:tentative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A849634" w:tentative="1">
      <w:start w:val="1"/>
      <w:numFmt w:val="bullet"/>
      <w:lvlText w:val="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B44C6D14" w:tentative="1">
      <w:start w:val="1"/>
      <w:numFmt w:val="bullet"/>
      <w:lvlText w:val="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1C5AF572" w:tentative="1">
      <w:start w:val="1"/>
      <w:numFmt w:val="bullet"/>
      <w:lvlText w:val="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B38C7BD4" w:tentative="1">
      <w:start w:val="1"/>
      <w:numFmt w:val="bullet"/>
      <w:lvlText w:val="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326D932" w:tentative="1">
      <w:start w:val="1"/>
      <w:numFmt w:val="bullet"/>
      <w:lvlText w:val="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0706AAAE" w:tentative="1">
      <w:start w:val="1"/>
      <w:numFmt w:val="bullet"/>
      <w:lvlText w:val="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835A782C" w:tentative="1">
      <w:start w:val="1"/>
      <w:numFmt w:val="bullet"/>
      <w:lvlText w:val="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7DB500B"/>
    <w:multiLevelType w:val="hybridMultilevel"/>
    <w:tmpl w:val="14A2D8C4"/>
    <w:lvl w:ilvl="0" w:tplc="944EECF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90AC0E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1484A9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4ADD4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521AE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5CE59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2A950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BE2195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6A69DF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AA3835"/>
    <w:multiLevelType w:val="hybridMultilevel"/>
    <w:tmpl w:val="102CB906"/>
    <w:lvl w:ilvl="0" w:tplc="5C9435EC">
      <w:start w:val="35"/>
      <w:numFmt w:val="bullet"/>
      <w:lvlText w:val=""/>
      <w:lvlJc w:val="left"/>
      <w:pPr>
        <w:ind w:left="360" w:hanging="360"/>
      </w:pPr>
      <w:rPr>
        <w:rFonts w:ascii="Wingdings" w:eastAsiaTheme="minorHAnsi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D560F30"/>
    <w:multiLevelType w:val="multilevel"/>
    <w:tmpl w:val="C19403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13235EC"/>
    <w:multiLevelType w:val="multilevel"/>
    <w:tmpl w:val="9DF8D9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4D7B7B"/>
    <w:multiLevelType w:val="hybridMultilevel"/>
    <w:tmpl w:val="C26A1318"/>
    <w:lvl w:ilvl="0" w:tplc="CDA6D13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440E4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A4669C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48C830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9C6967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588C6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09C256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BA64DE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9AE20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661CF3"/>
    <w:multiLevelType w:val="hybridMultilevel"/>
    <w:tmpl w:val="3454D984"/>
    <w:lvl w:ilvl="0" w:tplc="FF76025E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2049B6"/>
    <w:multiLevelType w:val="hybridMultilevel"/>
    <w:tmpl w:val="1772CDC2"/>
    <w:lvl w:ilvl="0" w:tplc="2BE8E9A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F4200E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8A6E9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878A7D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90A91D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1661C9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BA2E2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9E15B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864C7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C65BB9"/>
    <w:multiLevelType w:val="hybridMultilevel"/>
    <w:tmpl w:val="3892A23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2C55EC"/>
    <w:multiLevelType w:val="hybridMultilevel"/>
    <w:tmpl w:val="2EDAD094"/>
    <w:lvl w:ilvl="0" w:tplc="5CD2710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DE43054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D830E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ACCCA6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75AD50A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91C9E70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5A23D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0FC319C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83C03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03E04DA"/>
    <w:multiLevelType w:val="hybridMultilevel"/>
    <w:tmpl w:val="8682BD9E"/>
    <w:lvl w:ilvl="0" w:tplc="1092EF2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974BD6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BA3C7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D4E8D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A06268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AADD1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F69ACC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B6E407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7A96F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952AD9"/>
    <w:multiLevelType w:val="hybridMultilevel"/>
    <w:tmpl w:val="122A5124"/>
    <w:lvl w:ilvl="0" w:tplc="C7B64F50">
      <w:numFmt w:val="bullet"/>
      <w:lvlText w:val="-"/>
      <w:lvlJc w:val="left"/>
      <w:pPr>
        <w:ind w:left="720" w:hanging="360"/>
      </w:pPr>
      <w:rPr>
        <w:rFonts w:ascii="Calibri" w:eastAsia="+mn-ea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8977866"/>
    <w:multiLevelType w:val="hybridMultilevel"/>
    <w:tmpl w:val="7A2A3854"/>
    <w:lvl w:ilvl="0" w:tplc="7BBC7C0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CDCA06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BCBB6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E40C70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C679D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FE8790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06684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86427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1F4D8C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575434390">
    <w:abstractNumId w:val="0"/>
  </w:num>
  <w:num w:numId="2" w16cid:durableId="264463892">
    <w:abstractNumId w:val="0"/>
  </w:num>
  <w:num w:numId="3" w16cid:durableId="1762291486">
    <w:abstractNumId w:val="17"/>
  </w:num>
  <w:num w:numId="4" w16cid:durableId="1741906949">
    <w:abstractNumId w:val="0"/>
  </w:num>
  <w:num w:numId="5" w16cid:durableId="1756390785">
    <w:abstractNumId w:val="29"/>
  </w:num>
  <w:num w:numId="6" w16cid:durableId="500582169">
    <w:abstractNumId w:val="9"/>
  </w:num>
  <w:num w:numId="7" w16cid:durableId="2111536592">
    <w:abstractNumId w:val="10"/>
  </w:num>
  <w:num w:numId="8" w16cid:durableId="2009861239">
    <w:abstractNumId w:val="7"/>
  </w:num>
  <w:num w:numId="9" w16cid:durableId="449976890">
    <w:abstractNumId w:val="3"/>
  </w:num>
  <w:num w:numId="10" w16cid:durableId="813958285">
    <w:abstractNumId w:val="28"/>
  </w:num>
  <w:num w:numId="11" w16cid:durableId="1565411696">
    <w:abstractNumId w:val="22"/>
  </w:num>
  <w:num w:numId="12" w16cid:durableId="386957294">
    <w:abstractNumId w:val="16"/>
  </w:num>
  <w:num w:numId="13" w16cid:durableId="814687802">
    <w:abstractNumId w:val="21"/>
  </w:num>
  <w:num w:numId="14" w16cid:durableId="436411858">
    <w:abstractNumId w:val="27"/>
  </w:num>
  <w:num w:numId="15" w16cid:durableId="1264025187">
    <w:abstractNumId w:val="4"/>
  </w:num>
  <w:num w:numId="16" w16cid:durableId="2104180265">
    <w:abstractNumId w:val="20"/>
  </w:num>
  <w:num w:numId="17" w16cid:durableId="123239361">
    <w:abstractNumId w:val="13"/>
  </w:num>
  <w:num w:numId="18" w16cid:durableId="958297677">
    <w:abstractNumId w:val="25"/>
  </w:num>
  <w:num w:numId="19" w16cid:durableId="1031764422">
    <w:abstractNumId w:val="2"/>
  </w:num>
  <w:num w:numId="20" w16cid:durableId="1627930907">
    <w:abstractNumId w:val="32"/>
  </w:num>
  <w:num w:numId="21" w16cid:durableId="842403594">
    <w:abstractNumId w:val="8"/>
  </w:num>
  <w:num w:numId="22" w16cid:durableId="876157505">
    <w:abstractNumId w:val="15"/>
  </w:num>
  <w:num w:numId="23" w16cid:durableId="249967722">
    <w:abstractNumId w:val="5"/>
  </w:num>
  <w:num w:numId="24" w16cid:durableId="539827330">
    <w:abstractNumId w:val="1"/>
  </w:num>
  <w:num w:numId="25" w16cid:durableId="243297086">
    <w:abstractNumId w:val="12"/>
  </w:num>
  <w:num w:numId="26" w16cid:durableId="1104610365">
    <w:abstractNumId w:val="19"/>
  </w:num>
  <w:num w:numId="27" w16cid:durableId="552665216">
    <w:abstractNumId w:val="24"/>
  </w:num>
  <w:num w:numId="28" w16cid:durableId="1619752785">
    <w:abstractNumId w:val="23"/>
  </w:num>
  <w:num w:numId="29" w16cid:durableId="479856728">
    <w:abstractNumId w:val="31"/>
  </w:num>
  <w:num w:numId="30" w16cid:durableId="649408761">
    <w:abstractNumId w:val="6"/>
  </w:num>
  <w:num w:numId="31" w16cid:durableId="346176769">
    <w:abstractNumId w:val="30"/>
  </w:num>
  <w:num w:numId="32" w16cid:durableId="1014112843">
    <w:abstractNumId w:val="18"/>
  </w:num>
  <w:num w:numId="33" w16cid:durableId="1883863064">
    <w:abstractNumId w:val="26"/>
  </w:num>
  <w:num w:numId="34" w16cid:durableId="443962226">
    <w:abstractNumId w:val="11"/>
  </w:num>
  <w:num w:numId="35" w16cid:durableId="198955608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5613"/>
    <w:rsid w:val="00006E4A"/>
    <w:rsid w:val="00024004"/>
    <w:rsid w:val="00027EF9"/>
    <w:rsid w:val="00030508"/>
    <w:rsid w:val="00032754"/>
    <w:rsid w:val="00045613"/>
    <w:rsid w:val="00062ABD"/>
    <w:rsid w:val="00071B03"/>
    <w:rsid w:val="00096FC0"/>
    <w:rsid w:val="000C14CD"/>
    <w:rsid w:val="000D6E77"/>
    <w:rsid w:val="000F59A0"/>
    <w:rsid w:val="001004F8"/>
    <w:rsid w:val="00121AF5"/>
    <w:rsid w:val="00130A17"/>
    <w:rsid w:val="00146C80"/>
    <w:rsid w:val="00154495"/>
    <w:rsid w:val="0016648A"/>
    <w:rsid w:val="001751F2"/>
    <w:rsid w:val="0018619C"/>
    <w:rsid w:val="001B4BD5"/>
    <w:rsid w:val="001B4E6D"/>
    <w:rsid w:val="001C21D9"/>
    <w:rsid w:val="001D7BF2"/>
    <w:rsid w:val="001E5ABC"/>
    <w:rsid w:val="00210213"/>
    <w:rsid w:val="002161EC"/>
    <w:rsid w:val="00232780"/>
    <w:rsid w:val="002334A4"/>
    <w:rsid w:val="00241868"/>
    <w:rsid w:val="0025529C"/>
    <w:rsid w:val="00257001"/>
    <w:rsid w:val="00293226"/>
    <w:rsid w:val="00296048"/>
    <w:rsid w:val="002B2056"/>
    <w:rsid w:val="002C5FBB"/>
    <w:rsid w:val="002E354C"/>
    <w:rsid w:val="002E3B90"/>
    <w:rsid w:val="002F1F21"/>
    <w:rsid w:val="002F7233"/>
    <w:rsid w:val="00300359"/>
    <w:rsid w:val="003010E5"/>
    <w:rsid w:val="003126C6"/>
    <w:rsid w:val="003313DC"/>
    <w:rsid w:val="00350E91"/>
    <w:rsid w:val="00354009"/>
    <w:rsid w:val="00360BDD"/>
    <w:rsid w:val="003934E4"/>
    <w:rsid w:val="003A21B2"/>
    <w:rsid w:val="003A28CC"/>
    <w:rsid w:val="003A4CC1"/>
    <w:rsid w:val="003B5BC1"/>
    <w:rsid w:val="003C5649"/>
    <w:rsid w:val="003D3DC7"/>
    <w:rsid w:val="0040049E"/>
    <w:rsid w:val="00403532"/>
    <w:rsid w:val="004050AF"/>
    <w:rsid w:val="00406047"/>
    <w:rsid w:val="00420BCF"/>
    <w:rsid w:val="00430D86"/>
    <w:rsid w:val="0046725D"/>
    <w:rsid w:val="0048499E"/>
    <w:rsid w:val="0049588B"/>
    <w:rsid w:val="004A0FB4"/>
    <w:rsid w:val="004D71DA"/>
    <w:rsid w:val="004E636E"/>
    <w:rsid w:val="004E6DA5"/>
    <w:rsid w:val="004E7387"/>
    <w:rsid w:val="005045A4"/>
    <w:rsid w:val="005068AA"/>
    <w:rsid w:val="0051064A"/>
    <w:rsid w:val="0051166B"/>
    <w:rsid w:val="00514A1E"/>
    <w:rsid w:val="0054596B"/>
    <w:rsid w:val="00554728"/>
    <w:rsid w:val="00555B20"/>
    <w:rsid w:val="005761A0"/>
    <w:rsid w:val="00597864"/>
    <w:rsid w:val="005A7880"/>
    <w:rsid w:val="005B0DDC"/>
    <w:rsid w:val="005E2326"/>
    <w:rsid w:val="005F3FE1"/>
    <w:rsid w:val="00600150"/>
    <w:rsid w:val="00616F61"/>
    <w:rsid w:val="0062052A"/>
    <w:rsid w:val="006258F3"/>
    <w:rsid w:val="006348A2"/>
    <w:rsid w:val="00635996"/>
    <w:rsid w:val="00642255"/>
    <w:rsid w:val="00642791"/>
    <w:rsid w:val="006607D9"/>
    <w:rsid w:val="00682E6A"/>
    <w:rsid w:val="006A3BFC"/>
    <w:rsid w:val="006C7D99"/>
    <w:rsid w:val="006D374C"/>
    <w:rsid w:val="006D54A0"/>
    <w:rsid w:val="006E1CA2"/>
    <w:rsid w:val="006E6F1A"/>
    <w:rsid w:val="007242CC"/>
    <w:rsid w:val="00740143"/>
    <w:rsid w:val="007459B6"/>
    <w:rsid w:val="007647FA"/>
    <w:rsid w:val="00770760"/>
    <w:rsid w:val="00774BFD"/>
    <w:rsid w:val="00777EE6"/>
    <w:rsid w:val="007803A0"/>
    <w:rsid w:val="00785207"/>
    <w:rsid w:val="007A4EFF"/>
    <w:rsid w:val="007B6CA9"/>
    <w:rsid w:val="007C2657"/>
    <w:rsid w:val="007D01DA"/>
    <w:rsid w:val="007F74B4"/>
    <w:rsid w:val="007F7FD9"/>
    <w:rsid w:val="008053E8"/>
    <w:rsid w:val="008257D7"/>
    <w:rsid w:val="00830420"/>
    <w:rsid w:val="00830E50"/>
    <w:rsid w:val="00834920"/>
    <w:rsid w:val="008353A1"/>
    <w:rsid w:val="00844004"/>
    <w:rsid w:val="00850012"/>
    <w:rsid w:val="008505C3"/>
    <w:rsid w:val="00851182"/>
    <w:rsid w:val="00852858"/>
    <w:rsid w:val="00870BCA"/>
    <w:rsid w:val="00870C30"/>
    <w:rsid w:val="00871BAF"/>
    <w:rsid w:val="00891FE6"/>
    <w:rsid w:val="008A5351"/>
    <w:rsid w:val="008C3B93"/>
    <w:rsid w:val="008C5AE2"/>
    <w:rsid w:val="008E6037"/>
    <w:rsid w:val="008F2AF2"/>
    <w:rsid w:val="00902983"/>
    <w:rsid w:val="00905673"/>
    <w:rsid w:val="009340E6"/>
    <w:rsid w:val="00936CD2"/>
    <w:rsid w:val="0094142B"/>
    <w:rsid w:val="00944EFF"/>
    <w:rsid w:val="00945250"/>
    <w:rsid w:val="00950761"/>
    <w:rsid w:val="009668FB"/>
    <w:rsid w:val="00974A11"/>
    <w:rsid w:val="00976068"/>
    <w:rsid w:val="009E01A3"/>
    <w:rsid w:val="00A01A8B"/>
    <w:rsid w:val="00A04B2F"/>
    <w:rsid w:val="00A11794"/>
    <w:rsid w:val="00A20337"/>
    <w:rsid w:val="00A2133D"/>
    <w:rsid w:val="00A42261"/>
    <w:rsid w:val="00A43208"/>
    <w:rsid w:val="00A624E6"/>
    <w:rsid w:val="00A7797D"/>
    <w:rsid w:val="00AA3397"/>
    <w:rsid w:val="00AB4093"/>
    <w:rsid w:val="00AD3DC1"/>
    <w:rsid w:val="00AE0509"/>
    <w:rsid w:val="00AF5E74"/>
    <w:rsid w:val="00B01253"/>
    <w:rsid w:val="00B05E7A"/>
    <w:rsid w:val="00B12E3E"/>
    <w:rsid w:val="00B24D9D"/>
    <w:rsid w:val="00B433BD"/>
    <w:rsid w:val="00B533BF"/>
    <w:rsid w:val="00B54505"/>
    <w:rsid w:val="00B719D8"/>
    <w:rsid w:val="00B80689"/>
    <w:rsid w:val="00B97EFF"/>
    <w:rsid w:val="00BA0784"/>
    <w:rsid w:val="00BA5830"/>
    <w:rsid w:val="00BB624C"/>
    <w:rsid w:val="00BC1534"/>
    <w:rsid w:val="00BC19AC"/>
    <w:rsid w:val="00BC69C0"/>
    <w:rsid w:val="00BD7261"/>
    <w:rsid w:val="00BE6887"/>
    <w:rsid w:val="00C206C9"/>
    <w:rsid w:val="00C234C4"/>
    <w:rsid w:val="00C30718"/>
    <w:rsid w:val="00C41AE4"/>
    <w:rsid w:val="00C60361"/>
    <w:rsid w:val="00C62883"/>
    <w:rsid w:val="00C73711"/>
    <w:rsid w:val="00C758F3"/>
    <w:rsid w:val="00CB3436"/>
    <w:rsid w:val="00CB444B"/>
    <w:rsid w:val="00CB7590"/>
    <w:rsid w:val="00CC4638"/>
    <w:rsid w:val="00CD28D6"/>
    <w:rsid w:val="00CE55CF"/>
    <w:rsid w:val="00D0173B"/>
    <w:rsid w:val="00D365F3"/>
    <w:rsid w:val="00D852D1"/>
    <w:rsid w:val="00D87EEE"/>
    <w:rsid w:val="00D90BA4"/>
    <w:rsid w:val="00D9794C"/>
    <w:rsid w:val="00DD2088"/>
    <w:rsid w:val="00DE75C4"/>
    <w:rsid w:val="00E05D66"/>
    <w:rsid w:val="00E05DDA"/>
    <w:rsid w:val="00E1119E"/>
    <w:rsid w:val="00E12668"/>
    <w:rsid w:val="00E1381E"/>
    <w:rsid w:val="00E21955"/>
    <w:rsid w:val="00E36767"/>
    <w:rsid w:val="00E41510"/>
    <w:rsid w:val="00E42466"/>
    <w:rsid w:val="00E45F92"/>
    <w:rsid w:val="00E52B0C"/>
    <w:rsid w:val="00E56411"/>
    <w:rsid w:val="00E602B2"/>
    <w:rsid w:val="00E63ECA"/>
    <w:rsid w:val="00E64B7F"/>
    <w:rsid w:val="00E7114E"/>
    <w:rsid w:val="00E8587F"/>
    <w:rsid w:val="00E93C22"/>
    <w:rsid w:val="00E959C4"/>
    <w:rsid w:val="00E97217"/>
    <w:rsid w:val="00EA377F"/>
    <w:rsid w:val="00EA6C1C"/>
    <w:rsid w:val="00EB5D99"/>
    <w:rsid w:val="00EC5337"/>
    <w:rsid w:val="00ED1CBD"/>
    <w:rsid w:val="00EE7EE1"/>
    <w:rsid w:val="00EF4EB5"/>
    <w:rsid w:val="00F10443"/>
    <w:rsid w:val="00F32AF0"/>
    <w:rsid w:val="00F40801"/>
    <w:rsid w:val="00F447B5"/>
    <w:rsid w:val="00F45EC0"/>
    <w:rsid w:val="00F47F1D"/>
    <w:rsid w:val="00F533F6"/>
    <w:rsid w:val="00F65421"/>
    <w:rsid w:val="00F7700A"/>
    <w:rsid w:val="00F803FA"/>
    <w:rsid w:val="00F833E7"/>
    <w:rsid w:val="00FA6AF7"/>
    <w:rsid w:val="00FB1FB9"/>
    <w:rsid w:val="00FD6175"/>
    <w:rsid w:val="00FF036F"/>
    <w:rsid w:val="00FF225C"/>
    <w:rsid w:val="00FF2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C2AA1C"/>
  <w15:docId w15:val="{C310E27D-F7AE-485D-8AFE-3054B71340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166B"/>
  </w:style>
  <w:style w:type="paragraph" w:styleId="Heading2">
    <w:name w:val="heading 2"/>
    <w:basedOn w:val="Normal"/>
    <w:next w:val="Normal"/>
    <w:link w:val="Heading2Char"/>
    <w:qFormat/>
    <w:rsid w:val="002C5FBB"/>
    <w:pPr>
      <w:keepNext/>
      <w:numPr>
        <w:ilvl w:val="1"/>
        <w:numId w:val="4"/>
      </w:numPr>
      <w:spacing w:before="120" w:after="60" w:line="240" w:lineRule="auto"/>
      <w:jc w:val="both"/>
      <w:outlineLvl w:val="1"/>
    </w:pPr>
    <w:rPr>
      <w:rFonts w:eastAsia="Times New Roman"/>
      <w:b/>
      <w:smallCaps/>
      <w:lang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5">
    <w:name w:val="Style5"/>
    <w:qFormat/>
    <w:rsid w:val="002C5FBB"/>
    <w:pPr>
      <w:keepNext/>
      <w:spacing w:before="360" w:after="240"/>
      <w:jc w:val="both"/>
      <w:outlineLvl w:val="0"/>
    </w:pPr>
    <w:rPr>
      <w:rFonts w:ascii="Arial" w:hAnsi="Arial" w:cs="Arial"/>
      <w:b/>
      <w:caps/>
      <w:kern w:val="28"/>
      <w:sz w:val="24"/>
      <w:szCs w:val="20"/>
    </w:rPr>
  </w:style>
  <w:style w:type="paragraph" w:customStyle="1" w:styleId="Style4">
    <w:name w:val="Style4"/>
    <w:basedOn w:val="Normal"/>
    <w:qFormat/>
    <w:rsid w:val="002C5FBB"/>
    <w:pPr>
      <w:keepNext/>
      <w:spacing w:before="240" w:after="240" w:line="240" w:lineRule="auto"/>
      <w:ind w:left="283" w:hanging="283"/>
      <w:jc w:val="both"/>
      <w:outlineLvl w:val="1"/>
    </w:pPr>
    <w:rPr>
      <w:rFonts w:ascii="Arial" w:eastAsia="Times New Roman" w:hAnsi="Arial" w:cs="Times New Roman"/>
      <w:b/>
      <w:smallCaps/>
      <w:sz w:val="24"/>
      <w:szCs w:val="20"/>
      <w:lang w:eastAsia="fr-FR"/>
    </w:rPr>
  </w:style>
  <w:style w:type="paragraph" w:customStyle="1" w:styleId="Modele1Titre1">
    <w:name w:val="Modele 1 Titre 1"/>
    <w:qFormat/>
    <w:rsid w:val="002C5FBB"/>
    <w:pPr>
      <w:keepNext/>
      <w:numPr>
        <w:numId w:val="3"/>
      </w:numPr>
      <w:spacing w:before="360" w:after="240"/>
      <w:jc w:val="both"/>
      <w:outlineLvl w:val="0"/>
    </w:pPr>
    <w:rPr>
      <w:rFonts w:ascii="Arial" w:hAnsi="Arial" w:cs="Arial"/>
      <w:b/>
      <w:caps/>
      <w:kern w:val="28"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2C5FBB"/>
    <w:rPr>
      <w:rFonts w:eastAsia="Times New Roman"/>
      <w:b/>
      <w:smallCaps/>
      <w:lang w:eastAsia="fr-F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56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61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C265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758F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58F3"/>
  </w:style>
  <w:style w:type="paragraph" w:styleId="Footer">
    <w:name w:val="footer"/>
    <w:basedOn w:val="Normal"/>
    <w:link w:val="FooterChar"/>
    <w:unhideWhenUsed/>
    <w:rsid w:val="00C758F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58F3"/>
  </w:style>
  <w:style w:type="paragraph" w:styleId="ListParagraph">
    <w:name w:val="List Paragraph"/>
    <w:basedOn w:val="Normal"/>
    <w:uiPriority w:val="34"/>
    <w:qFormat/>
    <w:rsid w:val="00BA0784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FB1FB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styleId="PlaceholderText">
    <w:name w:val="Placeholder Text"/>
    <w:basedOn w:val="DefaultParagraphFont"/>
    <w:uiPriority w:val="99"/>
    <w:semiHidden/>
    <w:rsid w:val="005045A4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1E5ABC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E5AB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70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75232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4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6205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5590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4338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08015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4492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1903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5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7624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01556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4780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480152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59754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594750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031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856280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958620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944372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13906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6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3139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0199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28370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22543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28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84480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878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8268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6645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4903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3050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80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279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997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0943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04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11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7428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38596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437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84063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34318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9846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8429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24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16822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12895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27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31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15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01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290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1618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84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1255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0740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54319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8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5781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72333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84172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4153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1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955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52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1989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36007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6265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44023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4247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7744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1049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0982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915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6377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7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01248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5961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06095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564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51068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65125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813923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020882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345260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588223">
          <w:marLeft w:val="360"/>
          <w:marRight w:val="5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53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764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28684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7218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437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552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6405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014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7032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4464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28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8058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001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883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1063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935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856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621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46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3557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72307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2813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61855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1783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77050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94650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58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8019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93122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837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247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33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01141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10451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32870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309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33809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53596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41208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556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3313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839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2018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70594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5589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17560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6469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4616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7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5463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174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931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782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5874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6370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64498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96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7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822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5001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0735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0304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5143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2962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71261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47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mailto:info@chemicaus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7</Words>
  <Characters>1808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las RODRIGUEZ</dc:creator>
  <cp:lastModifiedBy>elisabeth marchal</cp:lastModifiedBy>
  <cp:revision>2</cp:revision>
  <cp:lastPrinted>2014-05-16T09:59:00Z</cp:lastPrinted>
  <dcterms:created xsi:type="dcterms:W3CDTF">2022-08-01T20:07:00Z</dcterms:created>
  <dcterms:modified xsi:type="dcterms:W3CDTF">2022-08-01T20:07:00Z</dcterms:modified>
</cp:coreProperties>
</file>